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8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осковой Людмиле Федор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8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Пермь, с/к «Репка», ул. Набережная, 80а, участок 68 (кад. №59:01:1715086:173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осковой Людмиле Федор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9709059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оскова Л. Ф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